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23" r:id="rId1"/>
  </p:sldMasterIdLst>
  <p:notesMasterIdLst>
    <p:notesMasterId r:id="rId6"/>
  </p:notesMasterIdLst>
  <p:handoutMasterIdLst>
    <p:handoutMasterId r:id="rId7"/>
  </p:handoutMasterIdLst>
  <p:sldIdLst>
    <p:sldId id="350" r:id="rId2"/>
    <p:sldId id="359" r:id="rId3"/>
    <p:sldId id="360" r:id="rId4"/>
    <p:sldId id="361" r:id="rId5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1A5"/>
    <a:srgbClr val="FF4A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339" autoAdjust="0"/>
    <p:restoredTop sz="86237" autoAdjust="0"/>
  </p:normalViewPr>
  <p:slideViewPr>
    <p:cSldViewPr>
      <p:cViewPr>
        <p:scale>
          <a:sx n="75" d="100"/>
          <a:sy n="75" d="100"/>
        </p:scale>
        <p:origin x="730" y="43"/>
      </p:cViewPr>
      <p:guideLst>
        <p:guide orient="horz" pos="2208"/>
        <p:guide pos="28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3" d="100"/>
          <a:sy n="63" d="100"/>
        </p:scale>
        <p:origin x="-3101" y="-72"/>
      </p:cViewPr>
      <p:guideLst>
        <p:guide orient="horz" pos="2928"/>
        <p:guide pos="2159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0CFF1C8D-E1DA-47F2-BBC7-2D81F745D05C}" type="slidenum">
              <a:rPr lang="en-US"/>
              <a:pPr>
                <a:defRPr lang="en-US"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48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40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/>
          <a:p>
            <a:pPr lvl="0">
              <a:defRPr lang="en-US"/>
            </a:pPr>
            <a:r>
              <a:rPr lang="en-US" altLang="x-none"/>
              <a:t>Double tap to edit Master text styles</a:t>
            </a:r>
          </a:p>
          <a:p>
            <a:pPr lvl="1">
              <a:defRPr lang="en-US"/>
            </a:pPr>
            <a:r>
              <a:rPr lang="en-US" altLang="x-none"/>
              <a:t>Second level</a:t>
            </a:r>
          </a:p>
          <a:p>
            <a:pPr lvl="2">
              <a:defRPr lang="en-US"/>
            </a:pPr>
            <a:r>
              <a:rPr lang="en-US" altLang="x-none"/>
              <a:t>Third level</a:t>
            </a:r>
          </a:p>
          <a:p>
            <a:pPr lvl="3">
              <a:defRPr lang="en-US"/>
            </a:pPr>
            <a:r>
              <a:rPr lang="en-US" altLang="x-none"/>
              <a:t>Fourth level</a:t>
            </a:r>
          </a:p>
          <a:p>
            <a:pPr lvl="4">
              <a:defRPr lang="en-US"/>
            </a:pPr>
            <a:r>
              <a:rPr lang="en-US" altLang="x-none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F260073C-106B-4BD0-B97F-2884F49FDE7B}" type="slidenum">
              <a:rPr lang="en-US" altLang="x-none"/>
              <a:pPr>
                <a:defRPr lang="en-US"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583092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LB Translation</a:t>
            </a:r>
            <a:r>
              <a:rPr lang="en-US" baseline="0" dirty="0"/>
              <a:t> Lookaside Buffer – a memory cache to translate virtual address to physical addre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6870291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DATE</a:t>
            </a:r>
            <a:endParaRPr lang="en-US" altLang="en-US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815"/>
          <a:stretch/>
        </p:blipFill>
        <p:spPr bwMode="auto">
          <a:xfrm>
            <a:off x="381000" y="4800600"/>
            <a:ext cx="243701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r>
              <a:rPr lang="en-US" sz="1600" b="1" spc="-30" dirty="0">
                <a:solidFill>
                  <a:srgbClr val="FFFFFF"/>
                </a:solidFill>
                <a:latin typeface="Arial Narrow" pitchFamily="34" charset="0"/>
                <a:cs typeface="Arial" charset="0"/>
              </a:rPr>
              <a:t>LLNL</a:t>
            </a:r>
            <a:r>
              <a:rPr lang="en-US" sz="1600" b="1" spc="-30" baseline="0" dirty="0">
                <a:solidFill>
                  <a:srgbClr val="FFFFFF"/>
                </a:solidFill>
                <a:latin typeface="Arial Narrow" pitchFamily="34" charset="0"/>
                <a:cs typeface="Arial" charset="0"/>
              </a:rPr>
              <a:t> </a:t>
            </a:r>
            <a:r>
              <a:rPr lang="en-US" sz="1600" b="1" spc="-30" baseline="0" dirty="0" err="1">
                <a:solidFill>
                  <a:srgbClr val="FFFFFF"/>
                </a:solidFill>
                <a:latin typeface="Arial Narrow" pitchFamily="34" charset="0"/>
                <a:cs typeface="Arial" charset="0"/>
              </a:rPr>
              <a:t>Telecon</a:t>
            </a:r>
            <a:endParaRPr lang="en-US" sz="1600" b="1" spc="-30" dirty="0">
              <a:solidFill>
                <a:srgbClr val="FFFFFF"/>
              </a:solidFill>
              <a:latin typeface="Arial Narrow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5648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FE732-6BA6-4AB6-BEB7-5946491E224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22289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0A2B4-EDA1-458D-AD7A-9217265C4B55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32915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1664E6-88B0-4C1C-9C61-F4DA8154D7B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5759305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C8789-6D68-439F-9594-9BDF1193AD99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960690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8A5BB-CDFE-430C-B294-B042D724E48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94179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09FFA5-071C-4018-A73A-0F5384B2AF9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499443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AE75-B836-4FF8-8DCE-4A5DDA8711A2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60714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89B0A-10CF-4117-BB30-947EA964008E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07047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EF7D6-4A8D-418E-AAE3-2FBBAEBF2FA3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452859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84FC2-DEC3-491D-BF9E-2FCDA52C2667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93080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D2147983-34FF-46F8-B126-A690851334CC}" type="slidenum">
              <a:rPr lang="en-US" altLang="en-US">
                <a:solidFill>
                  <a:srgbClr val="000000"/>
                </a:solidFill>
                <a:latin typeface="Garamond"/>
                <a:cs typeface="Arial" charset="0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  <a:cs typeface="Arial" charset="0"/>
            </a:endParaRPr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5" t="8838" r="23272" b="7182"/>
          <a:stretch/>
        </p:blipFill>
        <p:spPr bwMode="auto">
          <a:xfrm>
            <a:off x="7848600" y="6229350"/>
            <a:ext cx="1203171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590995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1" r:id="rId1"/>
    <p:sldLayoutId id="2147484612" r:id="rId2"/>
    <p:sldLayoutId id="2147484613" r:id="rId3"/>
    <p:sldLayoutId id="2147484614" r:id="rId4"/>
    <p:sldLayoutId id="2147484615" r:id="rId5"/>
    <p:sldLayoutId id="2147484616" r:id="rId6"/>
    <p:sldLayoutId id="2147484617" r:id="rId7"/>
    <p:sldLayoutId id="2147484618" r:id="rId8"/>
    <p:sldLayoutId id="2147484619" r:id="rId9"/>
    <p:sldLayoutId id="2147484620" r:id="rId10"/>
    <p:sldLayoutId id="214748462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1.vsdx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JPG"/><Relationship Id="rId4" Type="http://schemas.openxmlformats.org/officeDocument/2006/relationships/image" Target="../media/image7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rtualMC module latency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980728"/>
            <a:ext cx="8748972" cy="2376264"/>
          </a:xfrm>
        </p:spPr>
        <p:txBody>
          <a:bodyPr/>
          <a:lstStyle/>
          <a:p>
            <a:pPr lvl="1"/>
            <a:r>
              <a:rPr lang="en-US" sz="2000" i="1" dirty="0">
                <a:solidFill>
                  <a:schemeClr val="tx1"/>
                </a:solidFill>
              </a:rPr>
              <a:t>Will collaborate with Convey</a:t>
            </a:r>
          </a:p>
          <a:p>
            <a:pPr lvl="1"/>
            <a:r>
              <a:rPr lang="en-US" sz="2000" i="1" dirty="0" smtClean="0">
                <a:solidFill>
                  <a:schemeClr val="tx1"/>
                </a:solidFill>
              </a:rPr>
              <a:t>How we understand the problem (from analyzing infrastructure code):</a:t>
            </a:r>
          </a:p>
          <a:p>
            <a:pPr lvl="2"/>
            <a:r>
              <a:rPr lang="en-US" sz="1800" i="1" dirty="0" smtClean="0"/>
              <a:t>TLB translate virtual memory addresses to physical addresses</a:t>
            </a:r>
          </a:p>
          <a:p>
            <a:pPr lvl="2"/>
            <a:r>
              <a:rPr lang="en-US" sz="1800" i="1" dirty="0" smtClean="0"/>
              <a:t>Delay is not consistent (e.g., long </a:t>
            </a:r>
            <a:r>
              <a:rPr lang="en-US" sz="1800" i="1" dirty="0"/>
              <a:t>delay </a:t>
            </a:r>
            <a:r>
              <a:rPr lang="en-US" sz="1800" i="1" dirty="0" smtClean="0"/>
              <a:t>can be caused </a:t>
            </a:r>
            <a:r>
              <a:rPr lang="en-US" sz="1800" i="1" dirty="0"/>
              <a:t>by TLB </a:t>
            </a:r>
            <a:r>
              <a:rPr lang="en-US" sz="1800" i="1" dirty="0" smtClean="0"/>
              <a:t>miss)</a:t>
            </a:r>
          </a:p>
          <a:p>
            <a:pPr lvl="2"/>
            <a:r>
              <a:rPr lang="en-US" sz="1800" i="1" dirty="0" smtClean="0"/>
              <a:t>Possible solutions: </a:t>
            </a:r>
          </a:p>
          <a:p>
            <a:pPr lvl="3"/>
            <a:r>
              <a:rPr lang="en-US" sz="1600" i="1" dirty="0"/>
              <a:t>S</a:t>
            </a:r>
            <a:r>
              <a:rPr lang="en-US" sz="1600" i="1" dirty="0" smtClean="0"/>
              <a:t>tatistical model?</a:t>
            </a:r>
          </a:p>
          <a:p>
            <a:pPr lvl="3"/>
            <a:r>
              <a:rPr lang="en-US" sz="1600" i="1" dirty="0" smtClean="0"/>
              <a:t>Increase page-table size to minimize TLB misses?</a:t>
            </a:r>
            <a:endParaRPr lang="en-US" i="1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4326687"/>
              </p:ext>
            </p:extLst>
          </p:nvPr>
        </p:nvGraphicFramePr>
        <p:xfrm>
          <a:off x="823912" y="1704975"/>
          <a:ext cx="8320088" cy="576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2" name="Visio" r:id="rId4" imgW="11415602" imgH="7914672" progId="Visio.Drawing.15">
                  <p:embed/>
                </p:oleObj>
              </mc:Choice>
              <mc:Fallback>
                <p:oleObj name="Visio" r:id="rId4" imgW="11415602" imgH="7914672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912" y="1704975"/>
                        <a:ext cx="8320088" cy="576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9476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e B’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4850319"/>
              </p:ext>
            </p:extLst>
          </p:nvPr>
        </p:nvGraphicFramePr>
        <p:xfrm>
          <a:off x="104726" y="2224787"/>
          <a:ext cx="4364296" cy="20522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9" name="Visio" r:id="rId3" imgW="6799091" imgH="3197897" progId="Visio.Drawing.15">
                  <p:embed/>
                </p:oleObj>
              </mc:Choice>
              <mc:Fallback>
                <p:oleObj name="Visio" r:id="rId3" imgW="6799091" imgH="3197897" progId="Visio.Drawing.15">
                  <p:embed/>
                  <p:pic>
                    <p:nvPicPr>
                      <p:cNvPr id="5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726" y="2224787"/>
                        <a:ext cx="4364296" cy="20522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346919" y="5252916"/>
            <a:ext cx="4114800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B’ is measured in HT cod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Starting point of CMC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Ending point of CMC</a:t>
            </a:r>
          </a:p>
        </p:txBody>
      </p:sp>
      <p:pic>
        <p:nvPicPr>
          <p:cNvPr id="10" name="内容占位符 4"/>
          <p:cNvPicPr>
            <a:picLocks noGrp="1" noChangeAspect="1"/>
          </p:cNvPicPr>
          <p:nvPr>
            <p:ph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1219200"/>
            <a:ext cx="4453969" cy="4605872"/>
          </a:xfrm>
        </p:spPr>
      </p:pic>
      <p:sp>
        <p:nvSpPr>
          <p:cNvPr id="13" name="左箭头 12"/>
          <p:cNvSpPr/>
          <p:nvPr/>
        </p:nvSpPr>
        <p:spPr>
          <a:xfrm rot="19578271">
            <a:off x="6533577" y="4695727"/>
            <a:ext cx="1186125" cy="16218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4" name="左箭头 13"/>
          <p:cNvSpPr/>
          <p:nvPr/>
        </p:nvSpPr>
        <p:spPr>
          <a:xfrm>
            <a:off x="7351061" y="5120839"/>
            <a:ext cx="983470" cy="14876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387553" y="5143930"/>
            <a:ext cx="1876672" cy="10727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2" name="左箭头 11"/>
          <p:cNvSpPr/>
          <p:nvPr/>
        </p:nvSpPr>
        <p:spPr>
          <a:xfrm>
            <a:off x="6582637" y="1775677"/>
            <a:ext cx="983470" cy="175872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364088" y="1775677"/>
            <a:ext cx="1170400" cy="108778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678936" y="1520788"/>
            <a:ext cx="1589379" cy="3092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chemeClr val="bg1"/>
                </a:solidFill>
              </a:rPr>
              <a:t>starting time of B’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7572645" y="4277015"/>
            <a:ext cx="1293081" cy="2616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chemeClr val="bg1"/>
                </a:solidFill>
              </a:rPr>
              <a:t>ending time of B’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7572645" y="4943032"/>
            <a:ext cx="1293081" cy="2616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i="1" dirty="0">
                <a:solidFill>
                  <a:schemeClr val="bg1"/>
                </a:solidFill>
              </a:rPr>
              <a:t>latency B’</a:t>
            </a:r>
          </a:p>
        </p:txBody>
      </p:sp>
      <p:graphicFrame>
        <p:nvGraphicFramePr>
          <p:cNvPr id="20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1467081"/>
              </p:ext>
            </p:extLst>
          </p:nvPr>
        </p:nvGraphicFramePr>
        <p:xfrm>
          <a:off x="1749" y="1219200"/>
          <a:ext cx="4570251" cy="11887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0434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0462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9269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2695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841631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Operation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A’ (n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B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C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F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200" dirty="0">
                          <a:effectLst/>
                        </a:rPr>
                        <a:t>Single memory read</a:t>
                      </a:r>
                      <a:endParaRPr lang="en-US" sz="15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05855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68.441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64.441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200" dirty="0">
                          <a:effectLst/>
                        </a:rPr>
                        <a:t>Single memory write</a:t>
                      </a:r>
                      <a:endParaRPr lang="en-US" sz="15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05730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>
                          <a:effectLst/>
                        </a:rPr>
                        <a:t>175.658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71.658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sp>
        <p:nvSpPr>
          <p:cNvPr id="6" name="Left Brace 5"/>
          <p:cNvSpPr/>
          <p:nvPr/>
        </p:nvSpPr>
        <p:spPr>
          <a:xfrm>
            <a:off x="4932468" y="2166483"/>
            <a:ext cx="388518" cy="2776549"/>
          </a:xfrm>
          <a:prstGeom prst="leftBrace">
            <a:avLst>
              <a:gd name="adj1" fmla="val 8333"/>
              <a:gd name="adj2" fmla="val 49451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21" name="Left Brace 20"/>
          <p:cNvSpPr/>
          <p:nvPr/>
        </p:nvSpPr>
        <p:spPr>
          <a:xfrm rot="16200000">
            <a:off x="2502085" y="2412038"/>
            <a:ext cx="422581" cy="2763469"/>
          </a:xfrm>
          <a:prstGeom prst="leftBrace">
            <a:avLst>
              <a:gd name="adj1" fmla="val 8333"/>
              <a:gd name="adj2" fmla="val 49451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8" name="Bent Arrow 7"/>
          <p:cNvSpPr/>
          <p:nvPr/>
        </p:nvSpPr>
        <p:spPr>
          <a:xfrm>
            <a:off x="1331639" y="1700808"/>
            <a:ext cx="4032449" cy="1224135"/>
          </a:xfrm>
          <a:prstGeom prst="bentArrow">
            <a:avLst>
              <a:gd name="adj1" fmla="val 6362"/>
              <a:gd name="adj2" fmla="val 9939"/>
              <a:gd name="adj3" fmla="val 32531"/>
              <a:gd name="adj4" fmla="val 43750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2" name="Bent Arrow 21"/>
          <p:cNvSpPr/>
          <p:nvPr/>
        </p:nvSpPr>
        <p:spPr>
          <a:xfrm rot="10800000" flipH="1" flipV="1">
            <a:off x="2680809" y="3484035"/>
            <a:ext cx="2272788" cy="196993"/>
          </a:xfrm>
          <a:prstGeom prst="bentArrow">
            <a:avLst>
              <a:gd name="adj1" fmla="val 29437"/>
              <a:gd name="adj2" fmla="val 29226"/>
              <a:gd name="adj3" fmla="val 50000"/>
              <a:gd name="adj4" fmla="val 43750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3" name="Bent Arrow 22"/>
          <p:cNvSpPr/>
          <p:nvPr/>
        </p:nvSpPr>
        <p:spPr>
          <a:xfrm rot="16200000">
            <a:off x="2418669" y="2360388"/>
            <a:ext cx="1778672" cy="4025967"/>
          </a:xfrm>
          <a:prstGeom prst="bentArrow">
            <a:avLst>
              <a:gd name="adj1" fmla="val 3684"/>
              <a:gd name="adj2" fmla="val 5387"/>
              <a:gd name="adj3" fmla="val 13788"/>
              <a:gd name="adj4" fmla="val 38395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3" name="Oval 2"/>
          <p:cNvSpPr/>
          <p:nvPr/>
        </p:nvSpPr>
        <p:spPr>
          <a:xfrm>
            <a:off x="1979712" y="1016732"/>
            <a:ext cx="936104" cy="1368152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 smtClean="0">
              <a:solidFill>
                <a:schemeClr val="tx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22589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6" grpId="0" animBg="1"/>
      <p:bldP spid="12" grpId="0" animBg="1"/>
      <p:bldP spid="15" grpId="0" animBg="1"/>
      <p:bldP spid="17" grpId="0"/>
      <p:bldP spid="18" grpId="0"/>
      <p:bldP spid="19" grpId="0"/>
      <p:bldP spid="6" grpId="0" animBg="1"/>
      <p:bldP spid="21" grpId="0" animBg="1"/>
      <p:bldP spid="8" grpId="0" animBg="1"/>
      <p:bldP spid="22" grpId="0" animBg="1"/>
      <p:bldP spid="2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e C’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10" name="内容占位符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1219200"/>
            <a:ext cx="4453969" cy="4605872"/>
          </a:xfrm>
        </p:spPr>
      </p:pic>
      <p:sp>
        <p:nvSpPr>
          <p:cNvPr id="12" name="左箭头 11"/>
          <p:cNvSpPr/>
          <p:nvPr/>
        </p:nvSpPr>
        <p:spPr>
          <a:xfrm>
            <a:off x="6637324" y="1783913"/>
            <a:ext cx="983470" cy="14876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14" name="左箭头 13"/>
          <p:cNvSpPr/>
          <p:nvPr/>
        </p:nvSpPr>
        <p:spPr>
          <a:xfrm>
            <a:off x="6907057" y="5330809"/>
            <a:ext cx="983470" cy="14876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418775" y="1783913"/>
            <a:ext cx="1170400" cy="92013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943549" y="5353900"/>
            <a:ext cx="1876672" cy="10727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733623" y="1566790"/>
            <a:ext cx="1625383" cy="2616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chemeClr val="bg1"/>
                </a:solidFill>
              </a:rPr>
              <a:t>starting time of B’ &amp; C’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7128641" y="5153002"/>
            <a:ext cx="1293081" cy="2616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i="1" dirty="0">
                <a:solidFill>
                  <a:schemeClr val="bg1"/>
                </a:solidFill>
              </a:rPr>
              <a:t>latency C’</a:t>
            </a:r>
          </a:p>
        </p:txBody>
      </p:sp>
      <p:sp>
        <p:nvSpPr>
          <p:cNvPr id="23" name="左箭头 22"/>
          <p:cNvSpPr/>
          <p:nvPr/>
        </p:nvSpPr>
        <p:spPr>
          <a:xfrm>
            <a:off x="6589175" y="3296827"/>
            <a:ext cx="983470" cy="14876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370626" y="3296827"/>
            <a:ext cx="1170400" cy="14876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7510002" y="3226730"/>
            <a:ext cx="1649057" cy="2616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chemeClr val="bg1"/>
                </a:solidFill>
              </a:rPr>
              <a:t>ending time of C</a:t>
            </a:r>
            <a:r>
              <a:rPr lang="en-US" sz="1100" dirty="0" smtClean="0">
                <a:solidFill>
                  <a:schemeClr val="bg1"/>
                </a:solidFill>
              </a:rPr>
              <a:t>’</a:t>
            </a:r>
            <a:endParaRPr lang="en-US" sz="1100" dirty="0">
              <a:solidFill>
                <a:schemeClr val="bg1"/>
              </a:solidFill>
            </a:endParaRPr>
          </a:p>
        </p:txBody>
      </p:sp>
      <p:graphicFrame>
        <p:nvGraphicFramePr>
          <p:cNvPr id="2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3327828"/>
              </p:ext>
            </p:extLst>
          </p:nvPr>
        </p:nvGraphicFramePr>
        <p:xfrm>
          <a:off x="104726" y="2204864"/>
          <a:ext cx="4364296" cy="20522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3" name="Visio" r:id="rId4" imgW="6799091" imgH="3197897" progId="Visio.Drawing.15">
                  <p:embed/>
                </p:oleObj>
              </mc:Choice>
              <mc:Fallback>
                <p:oleObj name="Visio" r:id="rId4" imgW="6799091" imgH="3197897" progId="Visio.Drawing.15">
                  <p:embed/>
                  <p:pic>
                    <p:nvPicPr>
                      <p:cNvPr id="5" name="Object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4726" y="2204864"/>
                        <a:ext cx="4364296" cy="20522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文本框 6"/>
          <p:cNvSpPr txBox="1"/>
          <p:nvPr/>
        </p:nvSpPr>
        <p:spPr>
          <a:xfrm>
            <a:off x="104726" y="4339377"/>
            <a:ext cx="4114800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’ is measured in HT cod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Starting point of CMC logic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Ending point of CMC logic</a:t>
            </a:r>
          </a:p>
        </p:txBody>
      </p:sp>
      <p:graphicFrame>
        <p:nvGraphicFramePr>
          <p:cNvPr id="30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8199431"/>
              </p:ext>
            </p:extLst>
          </p:nvPr>
        </p:nvGraphicFramePr>
        <p:xfrm>
          <a:off x="1749" y="1219200"/>
          <a:ext cx="4570251" cy="11887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0434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0462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9269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2695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841631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Operation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A’ (n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B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C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F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200" dirty="0">
                          <a:effectLst/>
                        </a:rPr>
                        <a:t>Single memory read</a:t>
                      </a:r>
                      <a:endParaRPr lang="en-US" sz="15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05855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68.441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64.441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200" dirty="0">
                          <a:effectLst/>
                        </a:rPr>
                        <a:t>Single memory write</a:t>
                      </a:r>
                      <a:endParaRPr lang="en-US" sz="15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05730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>
                          <a:effectLst/>
                        </a:rPr>
                        <a:t>175.658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71.658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sp>
        <p:nvSpPr>
          <p:cNvPr id="31" name="Left Brace 30"/>
          <p:cNvSpPr/>
          <p:nvPr/>
        </p:nvSpPr>
        <p:spPr>
          <a:xfrm>
            <a:off x="4932468" y="2166483"/>
            <a:ext cx="388518" cy="967461"/>
          </a:xfrm>
          <a:prstGeom prst="leftBrace">
            <a:avLst>
              <a:gd name="adj1" fmla="val 8333"/>
              <a:gd name="adj2" fmla="val 49451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32" name="Left Brace 31"/>
          <p:cNvSpPr/>
          <p:nvPr/>
        </p:nvSpPr>
        <p:spPr>
          <a:xfrm rot="16200000">
            <a:off x="1467296" y="3286140"/>
            <a:ext cx="160737" cy="432047"/>
          </a:xfrm>
          <a:prstGeom prst="leftBrace">
            <a:avLst>
              <a:gd name="adj1" fmla="val 8333"/>
              <a:gd name="adj2" fmla="val 49451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33" name="Bent Arrow 32"/>
          <p:cNvSpPr/>
          <p:nvPr/>
        </p:nvSpPr>
        <p:spPr>
          <a:xfrm>
            <a:off x="1331640" y="1700808"/>
            <a:ext cx="4087136" cy="1224135"/>
          </a:xfrm>
          <a:prstGeom prst="bentArrow">
            <a:avLst>
              <a:gd name="adj1" fmla="val 6362"/>
              <a:gd name="adj2" fmla="val 9939"/>
              <a:gd name="adj3" fmla="val 32531"/>
              <a:gd name="adj4" fmla="val 43750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34" name="Bent Arrow 33"/>
          <p:cNvSpPr/>
          <p:nvPr/>
        </p:nvSpPr>
        <p:spPr>
          <a:xfrm rot="10800000" flipH="1" flipV="1">
            <a:off x="1522741" y="2546833"/>
            <a:ext cx="3420808" cy="888713"/>
          </a:xfrm>
          <a:prstGeom prst="bentArrow">
            <a:avLst>
              <a:gd name="adj1" fmla="val 7144"/>
              <a:gd name="adj2" fmla="val 10792"/>
              <a:gd name="adj3" fmla="val 22563"/>
              <a:gd name="adj4" fmla="val 43750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3" name="Right Arrow 2"/>
          <p:cNvSpPr/>
          <p:nvPr/>
        </p:nvSpPr>
        <p:spPr>
          <a:xfrm rot="10800000">
            <a:off x="1797578" y="3327051"/>
            <a:ext cx="3573047" cy="140300"/>
          </a:xfrm>
          <a:prstGeom prst="rightArrow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2663788" y="1016732"/>
            <a:ext cx="936104" cy="1368152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 smtClean="0">
              <a:solidFill>
                <a:schemeClr val="tx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61356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 animBg="1"/>
      <p:bldP spid="15" grpId="0" animBg="1"/>
      <p:bldP spid="16" grpId="0" animBg="1"/>
      <p:bldP spid="17" grpId="0"/>
      <p:bldP spid="19" grpId="0"/>
      <p:bldP spid="23" grpId="0" animBg="1"/>
      <p:bldP spid="24" grpId="0" animBg="1"/>
      <p:bldP spid="25" grpId="0"/>
      <p:bldP spid="31" grpId="0" animBg="1"/>
      <p:bldP spid="32" grpId="0" animBg="1"/>
      <p:bldP spid="33" grpId="0" animBg="1"/>
      <p:bldP spid="34" grpId="0" animBg="1"/>
      <p:bldP spid="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e F’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10" name="内容占位符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1219200"/>
            <a:ext cx="4453969" cy="4605872"/>
          </a:xfrm>
        </p:spPr>
      </p:pic>
      <p:sp>
        <p:nvSpPr>
          <p:cNvPr id="12" name="左箭头 11"/>
          <p:cNvSpPr/>
          <p:nvPr/>
        </p:nvSpPr>
        <p:spPr>
          <a:xfrm>
            <a:off x="6556537" y="3284985"/>
            <a:ext cx="983470" cy="14876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13" name="左箭头 12"/>
          <p:cNvSpPr/>
          <p:nvPr/>
        </p:nvSpPr>
        <p:spPr>
          <a:xfrm rot="19578271">
            <a:off x="6566843" y="5141962"/>
            <a:ext cx="1186125" cy="16218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4" name="左箭头 13"/>
          <p:cNvSpPr/>
          <p:nvPr/>
        </p:nvSpPr>
        <p:spPr>
          <a:xfrm>
            <a:off x="7303107" y="5527819"/>
            <a:ext cx="983470" cy="14876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386137" y="3284985"/>
            <a:ext cx="1170400" cy="128320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386137" y="5577690"/>
            <a:ext cx="1876672" cy="10727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7513743" y="3143924"/>
            <a:ext cx="1589379" cy="43088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chemeClr val="bg1"/>
                </a:solidFill>
              </a:rPr>
              <a:t>ending time of C’;</a:t>
            </a:r>
          </a:p>
          <a:p>
            <a:r>
              <a:rPr lang="en-US" sz="1100" dirty="0">
                <a:solidFill>
                  <a:schemeClr val="bg1"/>
                </a:solidFill>
              </a:rPr>
              <a:t>starting time of F’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7572645" y="4675977"/>
            <a:ext cx="1293081" cy="2616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chemeClr val="bg1"/>
                </a:solidFill>
              </a:rPr>
              <a:t>ending time of B’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7524691" y="5350012"/>
            <a:ext cx="1293081" cy="2616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i="1" dirty="0">
                <a:solidFill>
                  <a:schemeClr val="bg1"/>
                </a:solidFill>
              </a:rPr>
              <a:t>latency F’</a:t>
            </a:r>
          </a:p>
        </p:txBody>
      </p:sp>
      <p:graphicFrame>
        <p:nvGraphicFramePr>
          <p:cNvPr id="2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067992"/>
              </p:ext>
            </p:extLst>
          </p:nvPr>
        </p:nvGraphicFramePr>
        <p:xfrm>
          <a:off x="104726" y="2224787"/>
          <a:ext cx="4364296" cy="20522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6" name="Visio" r:id="rId4" imgW="6799091" imgH="3197897" progId="Visio.Drawing.15">
                  <p:embed/>
                </p:oleObj>
              </mc:Choice>
              <mc:Fallback>
                <p:oleObj name="Visio" r:id="rId4" imgW="6799091" imgH="3197897" progId="Visio.Drawing.15">
                  <p:embed/>
                  <p:pic>
                    <p:nvPicPr>
                      <p:cNvPr id="5" name="Object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4726" y="2224787"/>
                        <a:ext cx="4364296" cy="20522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文本框 6"/>
          <p:cNvSpPr txBox="1"/>
          <p:nvPr/>
        </p:nvSpPr>
        <p:spPr>
          <a:xfrm>
            <a:off x="57335" y="4339377"/>
            <a:ext cx="4693155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F’ is measured in HT cod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Point of issuing memory reques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Point of receiving memory response</a:t>
            </a:r>
          </a:p>
        </p:txBody>
      </p:sp>
      <p:graphicFrame>
        <p:nvGraphicFramePr>
          <p:cNvPr id="22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8199431"/>
              </p:ext>
            </p:extLst>
          </p:nvPr>
        </p:nvGraphicFramePr>
        <p:xfrm>
          <a:off x="1749" y="1219200"/>
          <a:ext cx="4570251" cy="11887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0434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0462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9269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2695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841631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Operation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A’ (n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B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C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F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200" dirty="0">
                          <a:effectLst/>
                        </a:rPr>
                        <a:t>Single memory read</a:t>
                      </a:r>
                      <a:endParaRPr lang="en-US" sz="15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05855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68.441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64.441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200" dirty="0">
                          <a:effectLst/>
                        </a:rPr>
                        <a:t>Single memory write</a:t>
                      </a:r>
                      <a:endParaRPr lang="en-US" sz="15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05730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>
                          <a:effectLst/>
                        </a:rPr>
                        <a:t>175.658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71.658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sp>
        <p:nvSpPr>
          <p:cNvPr id="23" name="Left Brace 22"/>
          <p:cNvSpPr/>
          <p:nvPr/>
        </p:nvSpPr>
        <p:spPr>
          <a:xfrm>
            <a:off x="4932468" y="3484035"/>
            <a:ext cx="388518" cy="1458997"/>
          </a:xfrm>
          <a:prstGeom prst="leftBrace">
            <a:avLst>
              <a:gd name="adj1" fmla="val 8333"/>
              <a:gd name="adj2" fmla="val 49451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24" name="Bent Arrow 23"/>
          <p:cNvSpPr/>
          <p:nvPr/>
        </p:nvSpPr>
        <p:spPr>
          <a:xfrm flipV="1">
            <a:off x="1835695" y="3000968"/>
            <a:ext cx="3485291" cy="420704"/>
          </a:xfrm>
          <a:prstGeom prst="bentArrow">
            <a:avLst>
              <a:gd name="adj1" fmla="val 16036"/>
              <a:gd name="adj2" fmla="val 19144"/>
              <a:gd name="adj3" fmla="val 50000"/>
              <a:gd name="adj4" fmla="val 43750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5" name="Bent Arrow 24"/>
          <p:cNvSpPr/>
          <p:nvPr/>
        </p:nvSpPr>
        <p:spPr>
          <a:xfrm rot="10800000" flipH="1">
            <a:off x="2915816" y="4014720"/>
            <a:ext cx="2096686" cy="234798"/>
          </a:xfrm>
          <a:prstGeom prst="bentArrow">
            <a:avLst>
              <a:gd name="adj1" fmla="val 29437"/>
              <a:gd name="adj2" fmla="val 29226"/>
              <a:gd name="adj3" fmla="val 50000"/>
              <a:gd name="adj4" fmla="val 43750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6" name="Bent Arrow 25"/>
          <p:cNvSpPr/>
          <p:nvPr/>
        </p:nvSpPr>
        <p:spPr>
          <a:xfrm rot="16200000">
            <a:off x="2547347" y="2863159"/>
            <a:ext cx="2070949" cy="3494252"/>
          </a:xfrm>
          <a:prstGeom prst="bentArrow">
            <a:avLst>
              <a:gd name="adj1" fmla="val 2764"/>
              <a:gd name="adj2" fmla="val 2627"/>
              <a:gd name="adj3" fmla="val 6429"/>
              <a:gd name="adj4" fmla="val 38395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7" name="Left Brace 26"/>
          <p:cNvSpPr/>
          <p:nvPr/>
        </p:nvSpPr>
        <p:spPr>
          <a:xfrm rot="16200000">
            <a:off x="2754112" y="2664064"/>
            <a:ext cx="422581" cy="2259415"/>
          </a:xfrm>
          <a:prstGeom prst="leftBrace">
            <a:avLst>
              <a:gd name="adj1" fmla="val 8333"/>
              <a:gd name="adj2" fmla="val 49451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3671900" y="1016732"/>
            <a:ext cx="936104" cy="1368152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 smtClean="0">
              <a:solidFill>
                <a:schemeClr val="tx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856635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/>
      <p:bldP spid="19" grpId="0"/>
      <p:bldP spid="23" grpId="0" animBg="1"/>
      <p:bldP spid="24" grpId="0" animBg="1"/>
      <p:bldP spid="25" grpId="0" animBg="1"/>
      <p:bldP spid="26" grpId="0" animBg="1"/>
      <p:bldP spid="27" grpId="0" animBg="1"/>
    </p:bldLst>
  </p:timing>
</p:sld>
</file>

<file path=ppt/theme/theme1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spDef>
    <a:ln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466</TotalTime>
  <Words>286</Words>
  <Application>Microsoft Office PowerPoint</Application>
  <PresentationFormat>全屏显示(4:3)</PresentationFormat>
  <Paragraphs>81</Paragraphs>
  <Slides>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</vt:i4>
      </vt:variant>
    </vt:vector>
  </HeadingPairs>
  <TitlesOfParts>
    <vt:vector size="13" baseType="lpstr">
      <vt:lpstr>宋体</vt:lpstr>
      <vt:lpstr>Arial</vt:lpstr>
      <vt:lpstr>Arial Narrow</vt:lpstr>
      <vt:lpstr>Garamond</vt:lpstr>
      <vt:lpstr>Times New Roman</vt:lpstr>
      <vt:lpstr>Wingdings</vt:lpstr>
      <vt:lpstr>3_Edge</vt:lpstr>
      <vt:lpstr>Visio</vt:lpstr>
      <vt:lpstr>Microsoft Visio Drawing</vt:lpstr>
      <vt:lpstr>VirtualMC module latency </vt:lpstr>
      <vt:lpstr>Measure B’</vt:lpstr>
      <vt:lpstr>Measure C’</vt:lpstr>
      <vt:lpstr>Measure F’</vt:lpstr>
    </vt:vector>
  </TitlesOfParts>
  <Company>University of Florida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REC overview</dc:title>
  <dc:creator>Dr. Alan D. George</dc:creator>
  <cp:lastModifiedBy>邹宇</cp:lastModifiedBy>
  <cp:revision>2544</cp:revision>
  <dcterms:created xsi:type="dcterms:W3CDTF">2003-07-12T15:21:27Z</dcterms:created>
  <dcterms:modified xsi:type="dcterms:W3CDTF">2016-10-02T22:54:30Z</dcterms:modified>
</cp:coreProperties>
</file>